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589D" w:rsidRDefault="00F412D0">
      <w:pPr>
        <w:rPr>
          <w:b/>
          <w:sz w:val="32"/>
          <w:szCs w:val="32"/>
        </w:rPr>
      </w:pPr>
      <w:r w:rsidRPr="00F412D0">
        <w:rPr>
          <w:b/>
          <w:sz w:val="32"/>
          <w:szCs w:val="32"/>
        </w:rPr>
        <w:t xml:space="preserve">Биполярный транзистор в режиме усиления </w:t>
      </w:r>
    </w:p>
    <w:p w:rsidR="00A8117E" w:rsidRPr="00220F9F" w:rsidRDefault="00A8117E">
      <w:pPr>
        <w:rPr>
          <w:b/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 wp14:anchorId="47F784BB" wp14:editId="7DABC77B">
            <wp:extent cx="4733925" cy="2162175"/>
            <wp:effectExtent l="0" t="0" r="9525" b="9525"/>
            <wp:docPr id="25" name="Рисунок 25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r>
        <w:rPr>
          <w:noProof/>
          <w:lang w:eastAsia="ru-RU"/>
        </w:rPr>
        <w:drawing>
          <wp:inline distT="0" distB="0" distL="0" distR="0" wp14:anchorId="5813CD94" wp14:editId="0AC27F69">
            <wp:extent cx="5934075" cy="47053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629E8E0C" wp14:editId="77BC5752">
            <wp:extent cx="4610100" cy="685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F6ED363" wp14:editId="29B03457">
            <wp:extent cx="5464800" cy="2876400"/>
            <wp:effectExtent l="0" t="0" r="317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800" cy="28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67D4A9FF" wp14:editId="648A84E9">
            <wp:extent cx="3862800" cy="4896000"/>
            <wp:effectExtent l="0" t="0" r="4445" b="0"/>
            <wp:docPr id="18" name="Рисунок 18" descr="http://1010.co.uk/images/HR-1stTran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1010.co.uk/images/HR-1stTransistor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800" cy="48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r>
        <w:rPr>
          <w:noProof/>
          <w:lang w:eastAsia="ru-RU"/>
        </w:rPr>
        <w:lastRenderedPageBreak/>
        <w:drawing>
          <wp:inline distT="0" distB="0" distL="0" distR="0" wp14:anchorId="3119C05A" wp14:editId="43F51124">
            <wp:extent cx="5934075" cy="44386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/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2B9F60C1" wp14:editId="1C4F9B51">
            <wp:extent cx="3038475" cy="4257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50625AD" wp14:editId="47E040FA">
            <wp:extent cx="4943475" cy="3000375"/>
            <wp:effectExtent l="0" t="0" r="9525" b="9525"/>
            <wp:docPr id="21" name="Рисунок 21" descr="http://works.doklad.ru/images/CI9J4_JqmFo/m5f645f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orks.doklad.ru/images/CI9J4_JqmFo/m5f645f4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Pr="00220F9F" w:rsidRDefault="00220F9F" w:rsidP="00220F9F">
      <w:pPr>
        <w:jc w:val="center"/>
        <w:rPr>
          <w:b/>
          <w:sz w:val="32"/>
          <w:szCs w:val="32"/>
        </w:rPr>
      </w:pPr>
      <w:r>
        <w:t xml:space="preserve">Входная и выходная характеристики </w:t>
      </w:r>
      <w:r>
        <w:rPr>
          <w:lang w:val="en-US"/>
        </w:rPr>
        <w:t>n</w:t>
      </w:r>
      <w:r w:rsidRPr="00220F9F">
        <w:t>-</w:t>
      </w:r>
      <w:r>
        <w:rPr>
          <w:lang w:val="en-US"/>
        </w:rPr>
        <w:t>p</w:t>
      </w:r>
      <w:r w:rsidRPr="00220F9F">
        <w:t>-</w:t>
      </w:r>
      <w:r>
        <w:rPr>
          <w:lang w:val="en-US"/>
        </w:rPr>
        <w:t>n</w:t>
      </w:r>
      <w:r w:rsidRPr="00220F9F">
        <w:t xml:space="preserve"> </w:t>
      </w:r>
      <w:r>
        <w:t>транзистора КТ312Б</w:t>
      </w:r>
    </w:p>
    <w:p w:rsidR="003D7D4B" w:rsidRDefault="003D7D4B"/>
    <w:p w:rsidR="003D7D4B" w:rsidRDefault="003D7D4B"/>
    <w:p w:rsidR="003D7D4B" w:rsidRDefault="003D7D4B">
      <w:r>
        <w:rPr>
          <w:noProof/>
          <w:lang w:eastAsia="ru-RU"/>
        </w:rPr>
        <w:drawing>
          <wp:inline distT="0" distB="0" distL="0" distR="0">
            <wp:extent cx="5200650" cy="2524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67ADE92" wp14:editId="42B960E1">
            <wp:extent cx="5940425" cy="4176576"/>
            <wp:effectExtent l="0" t="0" r="3175" b="0"/>
            <wp:docPr id="4" name="Рисунок 4" descr="Вид собранной на стенде сх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Вид собранной на стенде схемы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76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D4B" w:rsidRDefault="003D7D4B">
      <w:r>
        <w:t>На рис</w:t>
      </w:r>
      <w:r w:rsidR="00BC5BF1" w:rsidRPr="00BC5BF1">
        <w:t xml:space="preserve"> </w:t>
      </w:r>
      <w:r>
        <w:t>показана схема для снятия входных и выходных вольтамперных характеристик транзистора. Величина тока базы задается генератором тока, при этом каждый раз фиксируется значение напряжения U</w:t>
      </w:r>
      <w:r>
        <w:rPr>
          <w:vertAlign w:val="subscript"/>
        </w:rPr>
        <w:t>БЭ</w:t>
      </w:r>
      <w:r>
        <w:t xml:space="preserve"> при двух значениях напряжения U</w:t>
      </w:r>
      <w:r>
        <w:rPr>
          <w:vertAlign w:val="subscript"/>
        </w:rPr>
        <w:t>КЭ</w:t>
      </w:r>
      <w:r>
        <w:t xml:space="preserve"> (входные характеристики) и значение тока коллектора I</w:t>
      </w:r>
      <w:r>
        <w:rPr>
          <w:vertAlign w:val="subscript"/>
        </w:rPr>
        <w:t>К</w:t>
      </w:r>
      <w:r>
        <w:t xml:space="preserve"> при смене напряжения коллектор-эмиттер U</w:t>
      </w:r>
      <w:r>
        <w:rPr>
          <w:vertAlign w:val="subscript"/>
        </w:rPr>
        <w:t>КЭ</w:t>
      </w:r>
      <w:r>
        <w:t xml:space="preserve"> (выходные характеристики). По таблицам данных в выбранном масштабе строятся графики входных и выходных вольтамперных характеристик.</w:t>
      </w:r>
    </w:p>
    <w:p w:rsidR="00BC5BF1" w:rsidRDefault="00BC5BF1"/>
    <w:p w:rsidR="003D7D4B" w:rsidRDefault="003D7D4B">
      <w:r>
        <w:rPr>
          <w:noProof/>
          <w:lang w:eastAsia="ru-RU"/>
        </w:rPr>
        <w:lastRenderedPageBreak/>
        <w:drawing>
          <wp:inline distT="0" distB="0" distL="0" distR="0">
            <wp:extent cx="5572125" cy="3476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drawing>
          <wp:inline distT="0" distB="0" distL="0" distR="0" wp14:anchorId="018A8EDE" wp14:editId="3B9789EE">
            <wp:extent cx="5391150" cy="4600575"/>
            <wp:effectExtent l="0" t="0" r="0" b="9525"/>
            <wp:docPr id="5" name="Рисунок 5" descr="Входные характеристики БТ в схеме с ОЭ">
              <a:hlinkClick xmlns:a="http://schemas.openxmlformats.org/drawingml/2006/main" r:id="rId15" tooltip="&quot;В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Входные характеристики БТ в схеме с ОЭ">
                      <a:hlinkClick r:id="rId15" tooltip="&quot;Входные характеристики БТ в схеме с ОЭ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е характеристики БТ в схеме с ОЭ. Образец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6AB810DE" wp14:editId="326C171A">
            <wp:extent cx="5400675" cy="4552950"/>
            <wp:effectExtent l="0" t="0" r="9525" b="0"/>
            <wp:docPr id="6" name="Рисунок 6" descr="Входные характеристики БТ в схеме с ОЭ">
              <a:hlinkClick xmlns:a="http://schemas.openxmlformats.org/drawingml/2006/main" r:id="rId17" tooltip="&quot;Вы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Входные характеристики БТ в схеме с ОЭ">
                      <a:hlinkClick r:id="rId17" tooltip="&quot;Выходные характеристики БТ в схеме с ОЭ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е характеристики БТ в схеме с ОЭ. Образец.</w:t>
      </w:r>
    </w:p>
    <w:p w:rsidR="00B26586" w:rsidRDefault="00B26586" w:rsidP="00B26586">
      <w:pPr>
        <w:pStyle w:val="8"/>
        <w:jc w:val="both"/>
      </w:pPr>
    </w:p>
    <w:p w:rsidR="00B26586" w:rsidRDefault="00B26586" w:rsidP="00B26586">
      <w:pPr>
        <w:pStyle w:val="8"/>
        <w:jc w:val="both"/>
      </w:pPr>
      <w:r>
        <w:t xml:space="preserve">Усилитель </w:t>
      </w:r>
      <w:r w:rsidR="00E3669B">
        <w:rPr>
          <w:lang w:val="en-US"/>
        </w:rPr>
        <w:t>RC</w:t>
      </w:r>
      <w:r w:rsidR="00E3669B" w:rsidRPr="00E3669B">
        <w:t xml:space="preserve"> </w:t>
      </w:r>
      <w:r w:rsidR="00E3669B">
        <w:t xml:space="preserve">усилитель с </w:t>
      </w:r>
      <w:r>
        <w:t xml:space="preserve">ОЭ с </w:t>
      </w:r>
      <w:r w:rsidR="00BB356D">
        <w:t>эмиттерной</w:t>
      </w:r>
      <w:bookmarkStart w:id="0" w:name="_GoBack"/>
      <w:bookmarkEnd w:id="0"/>
      <w:r>
        <w:t xml:space="preserve"> стабилизацией</w:t>
      </w:r>
    </w:p>
    <w:p w:rsidR="00B26586" w:rsidRDefault="00B26586" w:rsidP="00B26586">
      <w:r>
        <w:object w:dxaOrig="8213" w:dyaOrig="3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196.5pt" o:ole="">
            <v:imagedata r:id="rId19" o:title=""/>
          </v:shape>
          <o:OLEObject Type="Embed" ProgID="Visio.Drawing.5" ShapeID="_x0000_i1025" DrawAspect="Content" ObjectID="_1665078587" r:id="rId20"/>
        </w:objec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Назначение элементов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,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разделительные (связующие) ёмкости, обеспечивающие связь усилителя с источником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игнала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нагр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узка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 пост. току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базовый делитель напряжения, обеспечивающий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</w:p>
    <w:p w:rsidR="00B26586" w:rsidRPr="00B26586" w:rsidRDefault="00B26586" w:rsidP="00B2658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(задает рабочую точку транзистора)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эмиттерное сопротивление, обеспечивающее последовательную ООС по току и стабилизацию режима работы (усилитель ОЭ с эмиттерной стабилизацией);</w:t>
      </w:r>
    </w:p>
    <w:p w:rsid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эмиттерная блокирующая емкость устраняет ООС по переменному току в рабочем диапазоне частот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Расчет по постоянному току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1/2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2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Чем больш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тем глубже ООС, но и тем меньше усиление и меньше диапазон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вых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10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30 %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т. е.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0,1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0,3)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того, чтобы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б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еобходимо, чтобы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д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(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б1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+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)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маломощных схем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д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5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10)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о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2"/>
      </w:r>
    </w:p>
    <w:p w:rsidR="00B26586" w:rsidRPr="00B26586" w:rsidRDefault="00B26586" w:rsidP="00B26586">
      <w:pPr>
        <w:keepNext/>
        <w:spacing w:after="0" w:line="240" w:lineRule="auto"/>
        <w:ind w:firstLine="540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color w:val="993366"/>
          <w:sz w:val="32"/>
          <w:szCs w:val="24"/>
          <w:lang w:eastAsia="ru-RU"/>
        </w:rPr>
      </w:pPr>
      <w:bookmarkStart w:id="1" w:name="_Toc42274150"/>
      <w:r w:rsidRPr="00B26586">
        <w:rPr>
          <w:rFonts w:ascii="Times New Roman" w:eastAsia="Times New Roman" w:hAnsi="Times New Roman" w:cs="Times New Roman"/>
          <w:b/>
          <w:bCs/>
          <w:i/>
          <w:iCs/>
          <w:color w:val="993366"/>
          <w:sz w:val="32"/>
          <w:szCs w:val="24"/>
          <w:lang w:eastAsia="ru-RU"/>
        </w:rPr>
        <w:t>Выбор ёмкостей</w:t>
      </w:r>
      <w:bookmarkEnd w:id="1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того чтобы ёмкости не влияли в полосе частот необходимо, чтобы их реактивное сопротивлени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c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было мало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вх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много меньше, 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 работе на низкоомную нагрузку и низких частотах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олжно быть достаточно большой, порядка 1000мФ. Эта универсальная схема может быть использована без изменения элементов  в схему усилителя ОК. В этом случа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закорачивается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а сигнал снимается через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, либо в схему ОБ. В этом случае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заземляется, сигнал подается через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снимается через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Стабилизация режима работы с помощью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 возрастании температуры возрастает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это приводит к возрастанию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о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2"/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возрастает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растает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уменьшается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уменьшается. Имеет место компенсация за счет последовательной ООС по току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ключают последовательно с бэ.</w:t>
      </w:r>
    </w:p>
    <w:p w:rsidR="00B26586" w:rsidRDefault="00B26586" w:rsidP="00B26586">
      <w:pPr>
        <w:rPr>
          <w:lang w:eastAsia="ru-RU"/>
        </w:rPr>
      </w:pPr>
    </w:p>
    <w:p w:rsidR="00E3669B" w:rsidRPr="00B26586" w:rsidRDefault="00E3669B" w:rsidP="00B26586">
      <w:pPr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7F487AA" wp14:editId="5AE459EA">
            <wp:extent cx="3524250" cy="2847975"/>
            <wp:effectExtent l="0" t="0" r="0" b="9525"/>
            <wp:docPr id="28" name="Рисунок 28" descr="http://ustroistvo-avtomobilya.ru/wp-content/uploads/2012/12/Semejstvo-vy-hodny-h-staticheskih-harakteristik-tranzisto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stroistvo-avtomobilya.ru/wp-content/uploads/2012/12/Semejstvo-vy-hodny-h-staticheskih-harakteristik-tranzistora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586" w:rsidRPr="00BC5BF1" w:rsidRDefault="00B26586"/>
    <w:p w:rsidR="00BC5BF1" w:rsidRDefault="00BC5BF1">
      <w:pPr>
        <w:rPr>
          <w:lang w:val="en-US"/>
        </w:rPr>
      </w:pPr>
      <w:r w:rsidRPr="00180086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64DCD95" wp14:editId="21D4CDA2">
            <wp:extent cx="4486275" cy="2638425"/>
            <wp:effectExtent l="0" t="0" r="9525" b="9525"/>
            <wp:docPr id="3" name="Рисунок 3" descr="http://s1921687209.narod.ru/5sem/course185/img/3/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s1921687209.narod.ru/5sem/course185/img/3/01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>
        <w:t>Усилительный каскад на транзисторе</w:t>
      </w:r>
    </w:p>
    <w:p w:rsidR="00A8117E" w:rsidRDefault="00A8117E">
      <w:r>
        <w:rPr>
          <w:noProof/>
          <w:sz w:val="20"/>
          <w:lang w:eastAsia="ru-RU"/>
        </w:rPr>
        <w:drawing>
          <wp:inline distT="0" distB="0" distL="0" distR="0">
            <wp:extent cx="4610100" cy="16668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69B" w:rsidRDefault="00C2194F">
      <w:r>
        <w:rPr>
          <w:noProof/>
          <w:lang w:eastAsia="ru-RU"/>
        </w:rPr>
        <w:lastRenderedPageBreak/>
        <w:drawing>
          <wp:inline distT="0" distB="0" distL="0" distR="0">
            <wp:extent cx="4067175" cy="21812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94F" w:rsidRDefault="00C2194F">
      <w:r>
        <w:t>Графики токов и напряжений в транзисторном усилителе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drawing>
          <wp:inline distT="0" distB="0" distL="0" distR="0" wp14:anchorId="0400948F" wp14:editId="254FD9BD">
            <wp:extent cx="5381625" cy="4591050"/>
            <wp:effectExtent l="0" t="0" r="9525" b="0"/>
            <wp:docPr id="7" name="Рисунок 7" descr="Сигнал на входе и выходе усилителя">
              <a:hlinkClick xmlns:a="http://schemas.openxmlformats.org/drawingml/2006/main" r:id="rId25" tooltip="&quot;Сигнал на входе и выходе усилител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Сигнал на входе и выходе усилителя">
                      <a:hlinkClick r:id="rId25" tooltip="&quot;Сигнал на входе и выходе усилител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Сигнал на входе и выходе усилителя. Образец.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2ED878D0" wp14:editId="419F7E88">
            <wp:extent cx="5391150" cy="4581525"/>
            <wp:effectExtent l="0" t="0" r="0" b="9525"/>
            <wp:docPr id="8" name="Рисунок 8" descr="Осциллограмма выходного тока усилителя при искажении снизу">
              <a:hlinkClick xmlns:a="http://schemas.openxmlformats.org/drawingml/2006/main" r:id="rId27" tooltip="&quot;Осциллограмма выходного тока усилителя при искажени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Осциллограмма выходного тока усилителя при искажении снизу">
                      <a:hlinkClick r:id="rId27" tooltip="&quot;Осциллограмма выходного тока усилителя при искажении сниз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низу. Образец.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76B9ADFD" wp14:editId="4C54B0C1">
            <wp:extent cx="5391150" cy="4581525"/>
            <wp:effectExtent l="0" t="0" r="0" b="9525"/>
            <wp:docPr id="9" name="Рисунок 9" descr="Осциллограмма выходного тока усилителя при искажении сверху">
              <a:hlinkClick xmlns:a="http://schemas.openxmlformats.org/drawingml/2006/main" r:id="rId29" tooltip="&quot;Осциллограмма выходного тока усилителя при искажении сверх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Осциллограмма выходного тока усилителя при искажении сверху">
                      <a:hlinkClick r:id="rId29" tooltip="&quot;Осциллограмма выходного тока усилителя при искажении сверх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215E3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. Образец.</w:t>
      </w:r>
    </w:p>
    <w:p w:rsidR="00215E39" w:rsidRDefault="00215E39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2F10BA96" wp14:editId="2FD2E61C">
            <wp:extent cx="5372100" cy="4591050"/>
            <wp:effectExtent l="0" t="0" r="0" b="0"/>
            <wp:docPr id="10" name="Рисунок 10" descr="Осциллограмма выходного тока при искажениях">
              <a:hlinkClick xmlns:a="http://schemas.openxmlformats.org/drawingml/2006/main" r:id="rId31" tooltip="&quot;Осциллограмма выходного тока усилителя при искажениях сверху 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Осциллограмма выходного тока при искажениях">
                      <a:hlinkClick r:id="rId31" tooltip="&quot;Осциллограмма выходного тока усилителя при искажениях сверху и сниз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5E39" w:rsidRDefault="00215E3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 и снизу. Образец.</w:t>
      </w:r>
    </w:p>
    <w:p w:rsidR="00220F9F" w:rsidRDefault="00220F9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20F9F" w:rsidRDefault="00220F9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C4B20" w:rsidRDefault="004C4B2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C4B20" w:rsidRDefault="002768C5" w:rsidP="002768C5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934075" cy="35433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C4B2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денсаторы К50-6</w:t>
      </w:r>
    </w:p>
    <w:p w:rsidR="00A8117E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 w:rsidRPr="00924415"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>     </w:t>
      </w: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>Задания по вариантам в соответствии со списком группы</w:t>
      </w:r>
    </w:p>
    <w:p w:rsidR="003232C4" w:rsidRDefault="003232C4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noProof/>
          <w:color w:val="1C1C1C"/>
          <w:sz w:val="20"/>
          <w:szCs w:val="20"/>
          <w:lang w:eastAsia="ru-RU"/>
        </w:rPr>
        <w:drawing>
          <wp:inline distT="0" distB="0" distL="0" distR="0">
            <wp:extent cx="5343525" cy="347662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3232C4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noProof/>
          <w:color w:val="1C1C1C"/>
          <w:sz w:val="20"/>
          <w:szCs w:val="20"/>
          <w:lang w:eastAsia="ru-RU"/>
        </w:rPr>
        <w:lastRenderedPageBreak/>
        <w:drawing>
          <wp:inline distT="0" distB="0" distL="0" distR="0">
            <wp:extent cx="5067300" cy="33909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7C1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Транзистор.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356E146A" wp14:editId="5B120045">
            <wp:extent cx="5391150" cy="3448050"/>
            <wp:effectExtent l="0" t="0" r="0" b="0"/>
            <wp:docPr id="23" name="Рисунок 23" descr="http://radiokot.ru/forum/download/file.php?id=14083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radiokot.ru/forum/download/file.php?id=14083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71D3360C" wp14:editId="4ECD5342">
                <wp:extent cx="304800" cy="304800"/>
                <wp:effectExtent l="0" t="0" r="0" b="0"/>
                <wp:docPr id="27" name="AutoShape 18" descr="Изображение">
                  <a:hlinkClick xmlns:a="http://schemas.openxmlformats.org/drawingml/2006/main" r:id="rId37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D8D592B" id="AutoShape 18" o:spid="_x0000_s1026" alt="Изображение" href="http://savepic.ru/598179.htm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" o:button="t" filled="f" stroked="f">
                <v:fill o:detectmouseclick="t"/>
                <o:lock v:ext="edit" aspectratio="t"/>
                <w10:anchorlock/>
              </v:rect>
            </w:pict>
          </mc:Fallback>
        </mc:AlternateConten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 - Лист 1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) - Обратный ток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F) - Коэффициент усиления тока в схеме с ОЭ h21э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) - Коэффициент усиления тока в схеме с ОЭ при инверсном включении транзистора (эмиттер и коллектор меняются местами)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B) - Объемное сопротивление базы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E) - Объемное сопротивление эмиттера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llect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C) - Объемное сопротивление коллектора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S) - Емкость коллектор-подложка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Zero-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B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E) - Емкость эмиттерного перехода при нулевом напряжении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Zero-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C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C) - Емкость коллекторного перехода при нулевом напряжении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E) - Контактная разность потенциалов перехода база-эмиттер, В </w:t>
      </w: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1FDB7523" wp14:editId="41298EFD">
            <wp:extent cx="5400675" cy="3419475"/>
            <wp:effectExtent l="0" t="0" r="9525" b="9525"/>
            <wp:docPr id="29" name="Рисунок 29" descr="http://radiokot.ru/forum/download/file.php?id=14082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radiokot.ru/forum/download/file.php?id=14082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 - Лист 2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С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C) - Контактная разность потенциалов перехода база-коллектор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ransi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im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TF) - Время переноса заряда через базу, с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ransi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TR) - Время переноса заряда через базу в инверсном включении, с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rad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E) - Коэффициент плавности эмитте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С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rad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C) - Коэффициент плавности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arl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A)* - 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близкое к параметру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U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ax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.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-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E) - Обратный ток эмиттерного перехода, A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-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Knee-Poi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KF) - Ток начала спада усиления по току, близкое к параметру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I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ax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A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Base-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E) -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митте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F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нормаль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*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араметр транзистора, характеризующий величину эффект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Обычно VA составляет десятки вольт и более. Эффек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эффект модуляции ширины базы биполярного транзистора, который влияет на коэффициент передачи "a" (альфа параметр); или так: Изменение коэффициента передачи "a" (альфа) биполярного транзистора вследствие модуляции ширины базы при изменении коллекторного напряжения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U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учило название "эффек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".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733881D2" wp14:editId="59D940CF">
            <wp:extent cx="5400675" cy="3419475"/>
            <wp:effectExtent l="0" t="0" r="9525" b="9525"/>
            <wp:docPr id="31" name="Рисунок 31" descr="http://radiokot.ru/forum/download/file.php?id=14081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radiokot.ru/forum/download/file.php?id=14081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 - Лист 3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R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инверс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arl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AR) - 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инверсном включении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oll-of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rn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KR) — Ток начала спада коэффициента усиления тока в инверс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C) - Обратный ток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C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qu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b+RB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)/2(IRB) - Ток базы, при котором сопротивление базы = 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b+RB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/2(IRB), где: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RB - Объемное сопротивление базы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IRB — ток базы, при котором сопротивление базы уменьшается на 50% от разниц RB-RBM, 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inimu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BM) - Минимальное сопротивление базы при больших токах, 0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XTF) - Коэффициент, определяющий зависимость времени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носа зарядов через базу от напряжения коллектор-баз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scrib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VB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TF) — Напряжение коллектор-база, при котором начинает сказываться его влияние н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-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TF) — ток коллектора, при котором начинается сказываться его влияние н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, А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529612DB" wp14:editId="625E4B46">
            <wp:extent cx="5381625" cy="3438525"/>
            <wp:effectExtent l="0" t="0" r="9525" b="9525"/>
            <wp:docPr id="32" name="Рисунок 32" descr="http://radiokot.ru/forum/download/file.php?id=14080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radiokot.ru/forum/download/file.php?id=14080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4 - Лист 4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ces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h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requenc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qu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/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*2PI)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z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TF) - Дополнительный фазовый сдвиг на граничной частоте транзистор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г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=l/(2*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, град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ra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le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nnecte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intern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d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XCJC) — Коэффициент расщепления емкости база-коллектор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uilt-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JS) — Контактная разность потенциалов перехода коллектор-подложка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act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JS) — Коэффициент плавности перехода коллектор-подложк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n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ХТВ) — Температурный коэффициент усиления тока в нормальном и инверсном режимах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nerg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p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ffec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S (EG) — Ширина запрещенной зоны, э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ffec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S (ХТI) — Температурный коэффициент тока насыщения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lick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i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KF) -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фликке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шум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lick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i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AF) - Показатель степени в формуле для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фликке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-шума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5064652" wp14:editId="7CC48689">
            <wp:extent cx="5372100" cy="3438525"/>
            <wp:effectExtent l="0" t="0" r="0" b="9525"/>
            <wp:docPr id="33" name="Рисунок 33" descr="http://radiokot.ru/forum/download/file.php?id=14079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radiokot.ru/forum/download/file.php?id=14079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Pr="00BB356D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Sheet 5 -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Лист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5 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Parameter measurement temperature (TNOM) -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пература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транзистора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, °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</w:p>
    <w:p w:rsidR="000075F4" w:rsidRPr="008E36EE" w:rsidRDefault="000075F4" w:rsidP="008E36EE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6EDC25B" wp14:editId="239BFCB3">
            <wp:extent cx="5143500" cy="4772025"/>
            <wp:effectExtent l="0" t="0" r="0" b="9525"/>
            <wp:docPr id="37" name="Рисунок 37" descr="http://www.opt-union.ru/l1653335/images/photocat/1000x1000/10015095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opt-union.ru/l1653335/images/photocat/1000x1000/1001509577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P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8E36EE" w:rsidRPr="008E36EE" w:rsidRDefault="008E36EE">
      <w:pPr>
        <w:rPr>
          <w:rFonts w:ascii="Verdana" w:eastAsia="Times New Roman" w:hAnsi="Verdana" w:cs="Times New Roman"/>
          <w:color w:val="1C1C1C"/>
          <w:sz w:val="20"/>
          <w:szCs w:val="20"/>
          <w:lang w:val="en-US" w:eastAsia="ru-RU"/>
        </w:rPr>
      </w:pP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</w:p>
    <w:p w:rsidR="00F412D0" w:rsidRPr="008E36EE" w:rsidRDefault="00F412D0">
      <w:pPr>
        <w:rPr>
          <w:lang w:val="en-US"/>
        </w:rPr>
      </w:pPr>
    </w:p>
    <w:sectPr w:rsidR="00F412D0" w:rsidRPr="008E36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D4B"/>
    <w:rsid w:val="000075F4"/>
    <w:rsid w:val="000B78FF"/>
    <w:rsid w:val="0012658F"/>
    <w:rsid w:val="00181BBD"/>
    <w:rsid w:val="00215E39"/>
    <w:rsid w:val="00220F9F"/>
    <w:rsid w:val="002768C5"/>
    <w:rsid w:val="003232C4"/>
    <w:rsid w:val="00353042"/>
    <w:rsid w:val="003D7D4B"/>
    <w:rsid w:val="004C4B20"/>
    <w:rsid w:val="004F589D"/>
    <w:rsid w:val="00840424"/>
    <w:rsid w:val="008E36EE"/>
    <w:rsid w:val="00954FC3"/>
    <w:rsid w:val="00A8117E"/>
    <w:rsid w:val="00B26586"/>
    <w:rsid w:val="00BB356D"/>
    <w:rsid w:val="00BC5BF1"/>
    <w:rsid w:val="00C2194F"/>
    <w:rsid w:val="00CD455C"/>
    <w:rsid w:val="00D54C36"/>
    <w:rsid w:val="00E3669B"/>
    <w:rsid w:val="00F41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AE651FE-030E-4774-8A41-851DD9638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265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8">
    <w:name w:val="heading 8"/>
    <w:basedOn w:val="a"/>
    <w:next w:val="a"/>
    <w:link w:val="80"/>
    <w:qFormat/>
    <w:rsid w:val="00B26586"/>
    <w:pPr>
      <w:keepNext/>
      <w:spacing w:after="0" w:line="240" w:lineRule="auto"/>
      <w:ind w:firstLine="540"/>
      <w:outlineLvl w:val="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D7D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D7D4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rsid w:val="00B2658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2658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jpeg"/><Relationship Id="rId18" Type="http://schemas.openxmlformats.org/officeDocument/2006/relationships/image" Target="media/image13.png"/><Relationship Id="rId26" Type="http://schemas.openxmlformats.org/officeDocument/2006/relationships/image" Target="media/image19.png"/><Relationship Id="rId39" Type="http://schemas.openxmlformats.org/officeDocument/2006/relationships/image" Target="media/image28.jpeg"/><Relationship Id="rId21" Type="http://schemas.openxmlformats.org/officeDocument/2006/relationships/image" Target="media/image15.jpeg"/><Relationship Id="rId34" Type="http://schemas.openxmlformats.org/officeDocument/2006/relationships/image" Target="media/image24.png"/><Relationship Id="rId42" Type="http://schemas.openxmlformats.org/officeDocument/2006/relationships/image" Target="media/image31.jpeg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oleObject" Target="embeddings/oleObject1.bin"/><Relationship Id="rId29" Type="http://schemas.openxmlformats.org/officeDocument/2006/relationships/hyperlink" Target="http://www.labfor.ru/sites/default/files/img/guidance/leso3_metod/2.11_hq.png" TargetMode="External"/><Relationship Id="rId41" Type="http://schemas.openxmlformats.org/officeDocument/2006/relationships/image" Target="media/image30.jpe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image" Target="media/image18.png"/><Relationship Id="rId32" Type="http://schemas.openxmlformats.org/officeDocument/2006/relationships/image" Target="media/image22.png"/><Relationship Id="rId37" Type="http://schemas.openxmlformats.org/officeDocument/2006/relationships/hyperlink" Target="http://savepic.ru/598179.htm" TargetMode="External"/><Relationship Id="rId40" Type="http://schemas.openxmlformats.org/officeDocument/2006/relationships/image" Target="media/image29.jpeg"/><Relationship Id="rId5" Type="http://schemas.openxmlformats.org/officeDocument/2006/relationships/image" Target="media/image2.png"/><Relationship Id="rId15" Type="http://schemas.openxmlformats.org/officeDocument/2006/relationships/hyperlink" Target="http://www.labfor.ru/sites/default/files/img/guidance/leso3_metod/2.3_hq.png" TargetMode="External"/><Relationship Id="rId23" Type="http://schemas.openxmlformats.org/officeDocument/2006/relationships/image" Target="media/image17.png"/><Relationship Id="rId28" Type="http://schemas.openxmlformats.org/officeDocument/2006/relationships/image" Target="media/image20.png"/><Relationship Id="rId36" Type="http://schemas.openxmlformats.org/officeDocument/2006/relationships/image" Target="media/image26.jpeg"/><Relationship Id="rId10" Type="http://schemas.openxmlformats.org/officeDocument/2006/relationships/image" Target="media/image7.png"/><Relationship Id="rId19" Type="http://schemas.openxmlformats.org/officeDocument/2006/relationships/image" Target="media/image14.wmf"/><Relationship Id="rId31" Type="http://schemas.openxmlformats.org/officeDocument/2006/relationships/hyperlink" Target="http://www.labfor.ru/sites/default/files/img/guidance/leso3_metod/2.9_hq.png" TargetMode="External"/><Relationship Id="rId44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image" Target="media/image16.gif"/><Relationship Id="rId27" Type="http://schemas.openxmlformats.org/officeDocument/2006/relationships/hyperlink" Target="http://www.labfor.ru/sites/default/files/img/guidance/leso3_metod/2.10_hq.png" TargetMode="External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fontTable" Target="fontTable.xml"/><Relationship Id="rId8" Type="http://schemas.openxmlformats.org/officeDocument/2006/relationships/image" Target="media/image5.jpeg"/><Relationship Id="rId3" Type="http://schemas.openxmlformats.org/officeDocument/2006/relationships/webSettings" Target="webSettings.xml"/><Relationship Id="rId12" Type="http://schemas.openxmlformats.org/officeDocument/2006/relationships/image" Target="media/image9.png"/><Relationship Id="rId17" Type="http://schemas.openxmlformats.org/officeDocument/2006/relationships/hyperlink" Target="http://www.labfor.ru/sites/default/files/img/guidance/leso3_metod/2.4_hq.png" TargetMode="External"/><Relationship Id="rId25" Type="http://schemas.openxmlformats.org/officeDocument/2006/relationships/hyperlink" Target="http://www.labfor.ru/sites/default/files/img/guidance/leso3_metod/2.6_hq.png" TargetMode="External"/><Relationship Id="rId33" Type="http://schemas.openxmlformats.org/officeDocument/2006/relationships/image" Target="media/image23.png"/><Relationship Id="rId38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105</Words>
  <Characters>630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7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</dc:creator>
  <cp:lastModifiedBy>Nikolay-18</cp:lastModifiedBy>
  <cp:revision>5</cp:revision>
  <dcterms:created xsi:type="dcterms:W3CDTF">2018-03-08T11:54:00Z</dcterms:created>
  <dcterms:modified xsi:type="dcterms:W3CDTF">2020-10-24T18:03:00Z</dcterms:modified>
</cp:coreProperties>
</file>